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1B6A4C" w:rsidP="00B05017">
      <w:pPr>
        <w:keepNext/>
      </w:pPr>
      <w:r>
        <w:object w:dxaOrig="14550"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9.5pt" o:ole="">
            <v:imagedata r:id="rId5" o:title=""/>
          </v:shape>
          <o:OLEObject Type="Embed" ProgID="Visio.Drawing.15" ShapeID="_x0000_i1025" DrawAspect="Content" ObjectID="_1592152360"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悬垂指针。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悬垂指针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2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20"/>
      </w:pPr>
      <w:r>
        <w:rPr>
          <w:rFonts w:hint="eastAsia"/>
        </w:rPr>
        <w:t>时间错误方面，常见的制造悬垂指针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26 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w:t>
      </w:r>
      <w:r w:rsidR="00EB12CC">
        <w:rPr>
          <w:rFonts w:hint="eastAsia"/>
        </w:rPr>
        <w:lastRenderedPageBreak/>
        <w:t>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悬垂指针指向的内存区域已经被释放后对指针进行了解引用。</w:t>
      </w:r>
    </w:p>
    <w:p w:rsidR="006C7968" w:rsidRPr="00DC3E45" w:rsidRDefault="006C7968" w:rsidP="00623ECC">
      <w:pPr>
        <w:ind w:firstLine="420"/>
        <w:rPr>
          <w:highlight w:val="yellow"/>
        </w:rPr>
      </w:pPr>
      <w:r w:rsidRPr="00DC3E45">
        <w:rPr>
          <w:rFonts w:hint="eastAsia"/>
          <w:highlight w:val="yellow"/>
        </w:rPr>
        <w:t>制造出无效的指针后，攻击者需要对该指针进行读或写操作来触发内存错误，这是图</w:t>
      </w:r>
      <w:r w:rsidRPr="00DC3E45">
        <w:rPr>
          <w:rFonts w:hint="eastAsia"/>
          <w:highlight w:val="yellow"/>
        </w:rPr>
        <w:t>1</w:t>
      </w:r>
      <w:r w:rsidRPr="00DC3E45">
        <w:rPr>
          <w:rFonts w:hint="eastAsia"/>
          <w:highlight w:val="yellow"/>
        </w:rPr>
        <w:t>中的第二步。</w:t>
      </w:r>
      <w:r w:rsidR="008E2BE6" w:rsidRPr="00DC3E45">
        <w:rPr>
          <w:rFonts w:hint="eastAsia"/>
          <w:highlight w:val="yellow"/>
        </w:rPr>
        <w:t>结合制造无效指针的两类方法和使用无效指针的两类方法，我们可以得到四类内存错误：</w:t>
      </w:r>
    </w:p>
    <w:p w:rsidR="006C7968" w:rsidRPr="00DC3E45" w:rsidRDefault="008E2BE6" w:rsidP="008E2BE6">
      <w:pPr>
        <w:pStyle w:val="a4"/>
        <w:numPr>
          <w:ilvl w:val="0"/>
          <w:numId w:val="4"/>
        </w:numPr>
        <w:ind w:firstLineChars="0"/>
        <w:rPr>
          <w:b/>
          <w:highlight w:val="yellow"/>
        </w:rPr>
      </w:pPr>
      <w:r w:rsidRPr="00DC3E45">
        <w:rPr>
          <w:rFonts w:hint="eastAsia"/>
          <w:b/>
          <w:highlight w:val="yellow"/>
        </w:rPr>
        <w:t>读越界指针</w:t>
      </w:r>
    </w:p>
    <w:p w:rsidR="00E575E6" w:rsidRPr="00DC3E45" w:rsidRDefault="00512FBE" w:rsidP="00D517BA">
      <w:pPr>
        <w:ind w:firstLine="420"/>
        <w:rPr>
          <w:highlight w:val="yellow"/>
        </w:rPr>
      </w:pPr>
      <w:r w:rsidRPr="00DC3E45">
        <w:rPr>
          <w:rFonts w:hint="eastAsia"/>
          <w:highlight w:val="yellow"/>
        </w:rPr>
        <w:t>攻击者可以利用这类错误来改变程序执行的控制流方向。考虑下面的代码，如果攻击者通过控制输入，将一个越界的数</w:t>
      </w:r>
      <w:bookmarkStart w:id="0" w:name="_GoBack"/>
      <w:bookmarkEnd w:id="0"/>
      <w:r w:rsidRPr="00DC3E45">
        <w:rPr>
          <w:rFonts w:hint="eastAsia"/>
          <w:highlight w:val="yellow"/>
        </w:rPr>
        <w:t>组下标指向由自己控制的</w:t>
      </w:r>
      <w:r w:rsidR="00B406CB" w:rsidRPr="00DC3E45">
        <w:rPr>
          <w:rFonts w:hint="eastAsia"/>
          <w:highlight w:val="yellow"/>
        </w:rPr>
        <w:t>代码</w:t>
      </w:r>
      <w:r w:rsidRPr="00DC3E45">
        <w:rPr>
          <w:rFonts w:hint="eastAsia"/>
          <w:highlight w:val="yellow"/>
        </w:rPr>
        <w:t>区域，</w:t>
      </w:r>
      <w:r w:rsidR="00B406CB" w:rsidRPr="00DC3E45">
        <w:rPr>
          <w:rFonts w:hint="eastAsia"/>
          <w:highlight w:val="yellow"/>
        </w:rPr>
        <w:t>而程序没有进行越界检查，那么这次函数调用将</w:t>
      </w:r>
      <w:r w:rsidRPr="00DC3E45">
        <w:rPr>
          <w:rFonts w:hint="eastAsia"/>
          <w:highlight w:val="yellow"/>
        </w:rPr>
        <w:t>偏离合法的控制流，</w:t>
      </w:r>
      <w:r w:rsidR="00B406CB" w:rsidRPr="00DC3E45">
        <w:rPr>
          <w:rFonts w:hint="eastAsia"/>
          <w:highlight w:val="yellow"/>
        </w:rPr>
        <w:t>程序会</w:t>
      </w:r>
      <w:r w:rsidRPr="00DC3E45">
        <w:rPr>
          <w:rFonts w:hint="eastAsia"/>
          <w:highlight w:val="yellow"/>
        </w:rPr>
        <w:t>进入攻击者试图执行的代码中。</w:t>
      </w:r>
    </w:p>
    <w:tbl>
      <w:tblPr>
        <w:tblStyle w:val="a5"/>
        <w:tblW w:w="0" w:type="auto"/>
        <w:tblLook w:val="04A0" w:firstRow="1" w:lastRow="0" w:firstColumn="1" w:lastColumn="0" w:noHBand="0" w:noVBand="1"/>
      </w:tblPr>
      <w:tblGrid>
        <w:gridCol w:w="8296"/>
      </w:tblGrid>
      <w:tr w:rsidR="00512FBE" w:rsidRPr="00DC3E45" w:rsidTr="00512FBE">
        <w:tc>
          <w:tcPr>
            <w:tcW w:w="8296" w:type="dxa"/>
          </w:tcPr>
          <w:p w:rsidR="00512FBE" w:rsidRPr="00DC3E45" w:rsidRDefault="00512FBE" w:rsidP="00512FBE">
            <w:pPr>
              <w:rPr>
                <w:rFonts w:ascii="Courier New" w:hAnsi="Courier New" w:cs="Courier New"/>
                <w:highlight w:val="yellow"/>
              </w:rPr>
            </w:pPr>
            <w:proofErr w:type="spellStart"/>
            <w:r w:rsidRPr="00DC3E45">
              <w:rPr>
                <w:rFonts w:ascii="Courier New" w:hAnsi="Courier New" w:cs="Courier New"/>
                <w:highlight w:val="yellow"/>
              </w:rPr>
              <w:t>func_ptr</w:t>
            </w:r>
            <w:proofErr w:type="spellEnd"/>
            <w:r w:rsidRPr="00DC3E45">
              <w:rPr>
                <w:rFonts w:ascii="Courier New" w:hAnsi="Courier New" w:cs="Courier New"/>
                <w:highlight w:val="yellow"/>
              </w:rPr>
              <w:t xml:space="preserve"> </w:t>
            </w:r>
            <w:proofErr w:type="spellStart"/>
            <w:r w:rsidRPr="00DC3E45">
              <w:rPr>
                <w:rFonts w:ascii="Courier New" w:hAnsi="Courier New" w:cs="Courier New"/>
                <w:highlight w:val="yellow"/>
              </w:rPr>
              <w:t>jump_table</w:t>
            </w:r>
            <w:proofErr w:type="spellEnd"/>
            <w:r w:rsidRPr="00DC3E45">
              <w:rPr>
                <w:rFonts w:ascii="Courier New" w:hAnsi="Courier New" w:cs="Courier New"/>
                <w:highlight w:val="yellow"/>
              </w:rPr>
              <w:t>[3] = {fn_0, fn_1, fn_2};</w:t>
            </w:r>
          </w:p>
          <w:p w:rsidR="00512FBE" w:rsidRPr="00DC3E45" w:rsidRDefault="00512FBE" w:rsidP="00512FBE">
            <w:pPr>
              <w:rPr>
                <w:rFonts w:ascii="Courier New" w:hAnsi="Courier New" w:cs="Courier New"/>
                <w:highlight w:val="yellow"/>
              </w:rPr>
            </w:pPr>
            <w:proofErr w:type="spellStart"/>
            <w:r w:rsidRPr="00DC3E45">
              <w:rPr>
                <w:rFonts w:ascii="Courier New" w:hAnsi="Courier New" w:cs="Courier New"/>
                <w:highlight w:val="yellow"/>
              </w:rPr>
              <w:t>jump_table</w:t>
            </w:r>
            <w:proofErr w:type="spellEnd"/>
            <w:r w:rsidRPr="00DC3E45">
              <w:rPr>
                <w:rFonts w:ascii="Courier New" w:hAnsi="Courier New" w:cs="Courier New"/>
                <w:highlight w:val="yellow"/>
              </w:rPr>
              <w:t>[</w:t>
            </w:r>
            <w:proofErr w:type="spellStart"/>
            <w:r w:rsidRPr="00DC3E45">
              <w:rPr>
                <w:rFonts w:ascii="Courier New" w:hAnsi="Courier New" w:cs="Courier New"/>
                <w:highlight w:val="yellow"/>
              </w:rPr>
              <w:t>user_input</w:t>
            </w:r>
            <w:proofErr w:type="spellEnd"/>
            <w:r w:rsidRPr="00DC3E45">
              <w:rPr>
                <w:rFonts w:ascii="Courier New" w:hAnsi="Courier New" w:cs="Courier New"/>
                <w:highlight w:val="yellow"/>
              </w:rPr>
              <w:t>]();</w:t>
            </w:r>
          </w:p>
        </w:tc>
      </w:tr>
    </w:tbl>
    <w:p w:rsidR="00512FBE" w:rsidRPr="00DC3E45" w:rsidRDefault="00512FBE" w:rsidP="00512FBE">
      <w:pPr>
        <w:rPr>
          <w:rFonts w:hint="eastAsia"/>
          <w:highlight w:val="yellow"/>
        </w:rPr>
      </w:pPr>
    </w:p>
    <w:p w:rsidR="00512FBE" w:rsidRPr="00DC3E45" w:rsidRDefault="00E14009" w:rsidP="00D517BA">
      <w:pPr>
        <w:ind w:firstLine="420"/>
        <w:rPr>
          <w:highlight w:val="yellow"/>
        </w:rPr>
      </w:pPr>
      <w:r w:rsidRPr="00DC3E45">
        <w:rPr>
          <w:rFonts w:hint="eastAsia"/>
          <w:highlight w:val="yellow"/>
        </w:rPr>
        <w:t>攻击者还可以直接</w:t>
      </w:r>
      <w:r w:rsidR="00DE7F59" w:rsidRPr="00DC3E45">
        <w:rPr>
          <w:rFonts w:hint="eastAsia"/>
          <w:highlight w:val="yellow"/>
        </w:rPr>
        <w:t>读取</w:t>
      </w:r>
      <w:r w:rsidRPr="00DC3E45">
        <w:rPr>
          <w:rFonts w:hint="eastAsia"/>
          <w:highlight w:val="yellow"/>
        </w:rPr>
        <w:t>越界指针</w:t>
      </w:r>
      <w:r w:rsidR="00DE7F59" w:rsidRPr="00DC3E45">
        <w:rPr>
          <w:rFonts w:hint="eastAsia"/>
          <w:highlight w:val="yellow"/>
        </w:rPr>
        <w:t>的内容</w:t>
      </w:r>
      <w:r w:rsidRPr="00DC3E45">
        <w:rPr>
          <w:rFonts w:hint="eastAsia"/>
          <w:highlight w:val="yellow"/>
        </w:rPr>
        <w:t>来获取</w:t>
      </w:r>
      <w:r w:rsidR="00DE7F59" w:rsidRPr="00DC3E45">
        <w:rPr>
          <w:rFonts w:hint="eastAsia"/>
          <w:highlight w:val="yellow"/>
        </w:rPr>
        <w:t>敏感信息。一个典型的方式是利用</w:t>
      </w:r>
      <w:proofErr w:type="spellStart"/>
      <w:r w:rsidR="00DE7F59" w:rsidRPr="00DC3E45">
        <w:rPr>
          <w:rFonts w:hint="eastAsia"/>
          <w:highlight w:val="yellow"/>
        </w:rPr>
        <w:t>p</w:t>
      </w:r>
      <w:r w:rsidR="00DE7F59" w:rsidRPr="00DC3E45">
        <w:rPr>
          <w:highlight w:val="yellow"/>
        </w:rPr>
        <w:t>rintf</w:t>
      </w:r>
      <w:proofErr w:type="spellEnd"/>
      <w:r w:rsidR="00DE7F59" w:rsidRPr="00DC3E45">
        <w:rPr>
          <w:rFonts w:hint="eastAsia"/>
          <w:highlight w:val="yellow"/>
        </w:rPr>
        <w:t>函数的格式化字符串漏洞。</w:t>
      </w:r>
      <w:r w:rsidR="00AE4FC7" w:rsidRPr="00DC3E45">
        <w:rPr>
          <w:rFonts w:hint="eastAsia"/>
          <w:highlight w:val="yellow"/>
        </w:rPr>
        <w:t>假如</w:t>
      </w:r>
      <w:proofErr w:type="spellStart"/>
      <w:r w:rsidR="00AE4FC7" w:rsidRPr="00DC3E45">
        <w:rPr>
          <w:rFonts w:hint="eastAsia"/>
          <w:highlight w:val="yellow"/>
        </w:rPr>
        <w:t>printf</w:t>
      </w:r>
      <w:proofErr w:type="spellEnd"/>
      <w:r w:rsidR="00AE4FC7" w:rsidRPr="00DC3E45">
        <w:rPr>
          <w:rFonts w:hint="eastAsia"/>
          <w:highlight w:val="yellow"/>
        </w:rPr>
        <w:t>函数的格式字符串被攻击者所控制，那么攻击者可以</w:t>
      </w:r>
      <w:r w:rsidR="00E576FF" w:rsidRPr="00DC3E45">
        <w:rPr>
          <w:rFonts w:hint="eastAsia"/>
          <w:highlight w:val="yellow"/>
        </w:rPr>
        <w:t>构造一个特殊的格式</w:t>
      </w:r>
      <w:r w:rsidR="005210A9" w:rsidRPr="00DC3E45">
        <w:rPr>
          <w:rFonts w:hint="eastAsia"/>
          <w:highlight w:val="yellow"/>
        </w:rPr>
        <w:t>化</w:t>
      </w:r>
      <w:r w:rsidR="00E576FF" w:rsidRPr="00DC3E45">
        <w:rPr>
          <w:rFonts w:hint="eastAsia"/>
          <w:highlight w:val="yellow"/>
        </w:rPr>
        <w:t>字符串，使得</w:t>
      </w:r>
      <w:proofErr w:type="spellStart"/>
      <w:r w:rsidR="005210A9" w:rsidRPr="00DC3E45">
        <w:rPr>
          <w:rFonts w:hint="eastAsia"/>
          <w:highlight w:val="yellow"/>
        </w:rPr>
        <w:t>printf</w:t>
      </w:r>
      <w:proofErr w:type="spellEnd"/>
      <w:r w:rsidR="005210A9" w:rsidRPr="00DC3E45">
        <w:rPr>
          <w:rFonts w:hint="eastAsia"/>
          <w:highlight w:val="yellow"/>
        </w:rPr>
        <w:t>函数在根据格式化字符串构造参数表的过程中制造出无效的指针</w:t>
      </w:r>
      <w:r w:rsidR="00E576FF" w:rsidRPr="00DC3E45">
        <w:rPr>
          <w:rFonts w:hint="eastAsia"/>
          <w:highlight w:val="yellow"/>
        </w:rPr>
        <w:t>。</w:t>
      </w:r>
      <w:r w:rsidR="007C6864" w:rsidRPr="00DC3E45">
        <w:rPr>
          <w:rFonts w:hint="eastAsia"/>
          <w:highlight w:val="yellow"/>
        </w:rPr>
        <w:t>举一个简单的例子，在下面的</w:t>
      </w:r>
      <w:proofErr w:type="spellStart"/>
      <w:r w:rsidR="007C6864" w:rsidRPr="00DC3E45">
        <w:rPr>
          <w:rFonts w:hint="eastAsia"/>
          <w:highlight w:val="yellow"/>
        </w:rPr>
        <w:t>printf</w:t>
      </w:r>
      <w:proofErr w:type="spellEnd"/>
      <w:r w:rsidR="007C6864" w:rsidRPr="00DC3E45">
        <w:rPr>
          <w:rFonts w:hint="eastAsia"/>
          <w:highlight w:val="yellow"/>
        </w:rPr>
        <w:t>用法中，如果用户输入的是</w:t>
      </w:r>
      <w:proofErr w:type="gramStart"/>
      <w:r w:rsidR="007C6864" w:rsidRPr="00DC3E45">
        <w:rPr>
          <w:i/>
          <w:highlight w:val="yellow"/>
        </w:rPr>
        <w:t>”</w:t>
      </w:r>
      <w:proofErr w:type="gramEnd"/>
      <w:r w:rsidR="007C6864" w:rsidRPr="00DC3E45">
        <w:rPr>
          <w:i/>
          <w:highlight w:val="yellow"/>
        </w:rPr>
        <w:t>%x</w:t>
      </w:r>
      <w:proofErr w:type="gramStart"/>
      <w:r w:rsidR="007C6864" w:rsidRPr="00DC3E45">
        <w:rPr>
          <w:i/>
          <w:highlight w:val="yellow"/>
        </w:rPr>
        <w:t>”</w:t>
      </w:r>
      <w:proofErr w:type="gramEnd"/>
      <w:r w:rsidR="007C6864" w:rsidRPr="00DC3E45">
        <w:rPr>
          <w:rFonts w:hint="eastAsia"/>
          <w:highlight w:val="yellow"/>
        </w:rPr>
        <w:t>，那么</w:t>
      </w:r>
      <w:proofErr w:type="spellStart"/>
      <w:r w:rsidR="007C6864" w:rsidRPr="00DC3E45">
        <w:rPr>
          <w:rFonts w:hint="eastAsia"/>
          <w:highlight w:val="yellow"/>
        </w:rPr>
        <w:t>printf</w:t>
      </w:r>
      <w:proofErr w:type="spellEnd"/>
      <w:r w:rsidR="007C6864" w:rsidRPr="00DC3E45">
        <w:rPr>
          <w:rFonts w:hint="eastAsia"/>
          <w:highlight w:val="yellow"/>
        </w:rPr>
        <w:t>就会将</w:t>
      </w:r>
      <w:proofErr w:type="gramStart"/>
      <w:r w:rsidR="007C6864" w:rsidRPr="00DC3E45">
        <w:rPr>
          <w:rFonts w:hint="eastAsia"/>
          <w:highlight w:val="yellow"/>
        </w:rPr>
        <w:t>栈</w:t>
      </w:r>
      <w:proofErr w:type="gramEnd"/>
      <w:r w:rsidR="007C6864" w:rsidRPr="00DC3E45">
        <w:rPr>
          <w:rFonts w:hint="eastAsia"/>
          <w:highlight w:val="yellow"/>
        </w:rPr>
        <w:t>中的内容打印出来</w:t>
      </w:r>
      <w:r w:rsidR="005210A9" w:rsidRPr="00DC3E45">
        <w:rPr>
          <w:rFonts w:hint="eastAsia"/>
          <w:highlight w:val="yellow"/>
        </w:rPr>
        <w:t>。</w:t>
      </w:r>
      <w:r w:rsidR="00AC0E49" w:rsidRPr="00DC3E45">
        <w:rPr>
          <w:rFonts w:hint="eastAsia"/>
          <w:highlight w:val="yellow"/>
        </w:rPr>
        <w:t>这样</w:t>
      </w:r>
      <w:r w:rsidR="0004143B" w:rsidRPr="00DC3E45">
        <w:rPr>
          <w:rFonts w:hint="eastAsia"/>
          <w:highlight w:val="yellow"/>
        </w:rPr>
        <w:t>攻击者便利用越界指针直接获取了程序</w:t>
      </w:r>
      <w:proofErr w:type="gramStart"/>
      <w:r w:rsidR="0004143B" w:rsidRPr="00DC3E45">
        <w:rPr>
          <w:rFonts w:hint="eastAsia"/>
          <w:highlight w:val="yellow"/>
        </w:rPr>
        <w:t>栈</w:t>
      </w:r>
      <w:proofErr w:type="gramEnd"/>
      <w:r w:rsidR="0004143B" w:rsidRPr="00DC3E45">
        <w:rPr>
          <w:rFonts w:hint="eastAsia"/>
          <w:highlight w:val="yellow"/>
        </w:rPr>
        <w:t>中的内容</w:t>
      </w:r>
      <w:r w:rsidR="003837A7" w:rsidRPr="00DC3E45">
        <w:rPr>
          <w:rFonts w:hint="eastAsia"/>
          <w:highlight w:val="yellow"/>
        </w:rPr>
        <w:t>。另外，在这种攻击方式中，攻击者也可以利用格式化字符串中的</w:t>
      </w:r>
      <w:r w:rsidR="003837A7" w:rsidRPr="00DC3E45">
        <w:rPr>
          <w:rFonts w:hint="eastAsia"/>
          <w:highlight w:val="yellow"/>
        </w:rPr>
        <w:t>%</w:t>
      </w:r>
      <w:r w:rsidR="003837A7" w:rsidRPr="00DC3E45">
        <w:rPr>
          <w:highlight w:val="yellow"/>
        </w:rPr>
        <w:t>n</w:t>
      </w:r>
      <w:r w:rsidR="003837A7" w:rsidRPr="00DC3E45">
        <w:rPr>
          <w:rFonts w:hint="eastAsia"/>
          <w:highlight w:val="yellow"/>
        </w:rPr>
        <w:t>参数来对程序中的变量内容直接进行修改</w:t>
      </w:r>
      <w:r w:rsidR="0004143B" w:rsidRPr="00DC3E45">
        <w:rPr>
          <w:rFonts w:hint="eastAsia"/>
          <w:highlight w:val="yellow"/>
        </w:rPr>
        <w:t>。</w:t>
      </w:r>
    </w:p>
    <w:tbl>
      <w:tblPr>
        <w:tblStyle w:val="a5"/>
        <w:tblW w:w="0" w:type="auto"/>
        <w:tblLook w:val="04A0" w:firstRow="1" w:lastRow="0" w:firstColumn="1" w:lastColumn="0" w:noHBand="0" w:noVBand="1"/>
      </w:tblPr>
      <w:tblGrid>
        <w:gridCol w:w="8296"/>
      </w:tblGrid>
      <w:tr w:rsidR="007C6864" w:rsidRPr="00DC3E45" w:rsidTr="007C6864">
        <w:tc>
          <w:tcPr>
            <w:tcW w:w="8296" w:type="dxa"/>
          </w:tcPr>
          <w:p w:rsidR="007C6864" w:rsidRPr="00DC3E45" w:rsidRDefault="007C6864" w:rsidP="007C6864">
            <w:pPr>
              <w:rPr>
                <w:rFonts w:ascii="Courier New" w:hAnsi="Courier New" w:cs="Courier New"/>
                <w:highlight w:val="yellow"/>
              </w:rPr>
            </w:pPr>
            <w:proofErr w:type="spellStart"/>
            <w:r w:rsidRPr="00DC3E45">
              <w:rPr>
                <w:rFonts w:ascii="Courier New" w:hAnsi="Courier New" w:cs="Courier New"/>
                <w:highlight w:val="yellow"/>
              </w:rPr>
              <w:t>printf</w:t>
            </w:r>
            <w:proofErr w:type="spellEnd"/>
            <w:r w:rsidRPr="00DC3E45">
              <w:rPr>
                <w:rFonts w:ascii="Courier New" w:hAnsi="Courier New" w:cs="Courier New"/>
                <w:highlight w:val="yellow"/>
              </w:rPr>
              <w:t>(</w:t>
            </w:r>
            <w:proofErr w:type="spellStart"/>
            <w:r w:rsidRPr="00DC3E45">
              <w:rPr>
                <w:rFonts w:ascii="Courier New" w:hAnsi="Courier New" w:cs="Courier New"/>
                <w:highlight w:val="yellow"/>
              </w:rPr>
              <w:t>user_input</w:t>
            </w:r>
            <w:proofErr w:type="spellEnd"/>
            <w:r w:rsidRPr="00DC3E45">
              <w:rPr>
                <w:rFonts w:ascii="Courier New" w:hAnsi="Courier New" w:cs="Courier New"/>
                <w:highlight w:val="yellow"/>
              </w:rPr>
              <w:t>);</w:t>
            </w:r>
          </w:p>
        </w:tc>
      </w:tr>
    </w:tbl>
    <w:p w:rsidR="007C6864" w:rsidRPr="00DC3E45" w:rsidRDefault="007C6864" w:rsidP="007C6864">
      <w:pPr>
        <w:rPr>
          <w:rFonts w:hint="eastAsia"/>
          <w:highlight w:val="yellow"/>
        </w:rPr>
      </w:pPr>
    </w:p>
    <w:p w:rsidR="008E2BE6" w:rsidRPr="00DC3E45" w:rsidRDefault="008E2BE6" w:rsidP="008E2BE6">
      <w:pPr>
        <w:pStyle w:val="a4"/>
        <w:numPr>
          <w:ilvl w:val="0"/>
          <w:numId w:val="4"/>
        </w:numPr>
        <w:ind w:firstLineChars="0"/>
        <w:rPr>
          <w:b/>
          <w:highlight w:val="yellow"/>
        </w:rPr>
      </w:pPr>
      <w:r w:rsidRPr="00DC3E45">
        <w:rPr>
          <w:rFonts w:hint="eastAsia"/>
          <w:b/>
          <w:highlight w:val="yellow"/>
        </w:rPr>
        <w:t>写越界指针</w:t>
      </w:r>
    </w:p>
    <w:p w:rsidR="00446B89" w:rsidRPr="00DC3E45" w:rsidRDefault="00446B89" w:rsidP="00446B89">
      <w:pPr>
        <w:ind w:firstLine="420"/>
        <w:rPr>
          <w:highlight w:val="yellow"/>
        </w:rPr>
      </w:pPr>
      <w:r w:rsidRPr="00DC3E45">
        <w:rPr>
          <w:rFonts w:hint="eastAsia"/>
          <w:highlight w:val="yellow"/>
        </w:rPr>
        <w:t>越界指针也可以用于修改内存中的内容。理论上来说，越界指针可以指向内存空间中的任何位置，因此如果攻击者将越界指针用于写操作，那么内存中的任何数据都有可能被攻击者修改，这包括了其他的指针甚至程序代码。</w:t>
      </w:r>
      <w:r w:rsidR="00FC7AB3" w:rsidRPr="00DC3E45">
        <w:rPr>
          <w:rFonts w:hint="eastAsia"/>
          <w:highlight w:val="yellow"/>
        </w:rPr>
        <w:t>但是在实际应用中，由于存在内存访问权限等各种限制，越界指针的攻击能力会受到一定的削弱，但仍然可以用于破坏其他指针从而制造更多的内存错误，其攻击能力仍然十分强大。</w:t>
      </w:r>
    </w:p>
    <w:p w:rsidR="007D52B8" w:rsidRPr="00DC3E45" w:rsidRDefault="00FC7AB3" w:rsidP="00446B89">
      <w:pPr>
        <w:ind w:firstLine="420"/>
        <w:rPr>
          <w:highlight w:val="yellow"/>
        </w:rPr>
      </w:pPr>
      <w:r w:rsidRPr="00DC3E45">
        <w:rPr>
          <w:rFonts w:hint="eastAsia"/>
          <w:highlight w:val="yellow"/>
        </w:rPr>
        <w:t>写越界指针的常见形式是缓冲区溢出攻击以及各种数组下标类的漏洞。攻击者可以利用缓冲区溢出攻击来覆盖函数的返回地址，从而将控制流转向由自己控制的代码区域；或者可以利用类似的攻击手段来破坏一个类的虚函数表</w:t>
      </w:r>
      <w:r w:rsidR="00A045F4" w:rsidRPr="00DC3E45">
        <w:rPr>
          <w:rFonts w:hint="eastAsia"/>
          <w:highlight w:val="yellow"/>
        </w:rPr>
        <w:t>，在这个类进行虚函数调用的时候劫持控制流。</w:t>
      </w:r>
    </w:p>
    <w:p w:rsidR="00A045F4" w:rsidRPr="00DC3E45" w:rsidRDefault="00A045F4" w:rsidP="00446B89">
      <w:pPr>
        <w:ind w:firstLine="420"/>
        <w:rPr>
          <w:rFonts w:hint="eastAsia"/>
          <w:highlight w:val="yellow"/>
        </w:rPr>
      </w:pPr>
    </w:p>
    <w:p w:rsidR="008E2BE6" w:rsidRPr="00DC3E45" w:rsidRDefault="008E2BE6" w:rsidP="008E2BE6">
      <w:pPr>
        <w:pStyle w:val="a4"/>
        <w:numPr>
          <w:ilvl w:val="0"/>
          <w:numId w:val="4"/>
        </w:numPr>
        <w:ind w:firstLineChars="0"/>
        <w:rPr>
          <w:highlight w:val="yellow"/>
        </w:rPr>
      </w:pPr>
      <w:r w:rsidRPr="00DC3E45">
        <w:rPr>
          <w:rFonts w:hint="eastAsia"/>
          <w:highlight w:val="yellow"/>
        </w:rPr>
        <w:t>读悬垂指针</w:t>
      </w:r>
    </w:p>
    <w:p w:rsidR="008E2BE6" w:rsidRPr="00DC3E45" w:rsidRDefault="008E2BE6" w:rsidP="008E2BE6">
      <w:pPr>
        <w:pStyle w:val="a4"/>
        <w:numPr>
          <w:ilvl w:val="0"/>
          <w:numId w:val="4"/>
        </w:numPr>
        <w:ind w:firstLineChars="0"/>
        <w:rPr>
          <w:rFonts w:hint="eastAsia"/>
          <w:highlight w:val="yellow"/>
        </w:rPr>
      </w:pPr>
      <w:r w:rsidRPr="00DC3E45">
        <w:rPr>
          <w:rFonts w:hint="eastAsia"/>
          <w:highlight w:val="yellow"/>
        </w:rPr>
        <w:t>写悬垂指针</w:t>
      </w:r>
    </w:p>
    <w:p w:rsidR="00544528" w:rsidRDefault="00A30E29" w:rsidP="00544528">
      <w:pPr>
        <w:pStyle w:val="1"/>
      </w:pPr>
      <w:r>
        <w:rPr>
          <w:rFonts w:hint="eastAsia"/>
        </w:rPr>
        <w:lastRenderedPageBreak/>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2"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4143B"/>
    <w:rsid w:val="00052A9B"/>
    <w:rsid w:val="00080954"/>
    <w:rsid w:val="000C6F2D"/>
    <w:rsid w:val="00165D6E"/>
    <w:rsid w:val="001A72C4"/>
    <w:rsid w:val="001B6A4C"/>
    <w:rsid w:val="00256470"/>
    <w:rsid w:val="002D3748"/>
    <w:rsid w:val="002E3EC8"/>
    <w:rsid w:val="003355DC"/>
    <w:rsid w:val="003837A7"/>
    <w:rsid w:val="003A1B61"/>
    <w:rsid w:val="003B110B"/>
    <w:rsid w:val="00412B4C"/>
    <w:rsid w:val="00446B89"/>
    <w:rsid w:val="004A5D23"/>
    <w:rsid w:val="004E5F28"/>
    <w:rsid w:val="00512FBE"/>
    <w:rsid w:val="005210A9"/>
    <w:rsid w:val="00525986"/>
    <w:rsid w:val="00544528"/>
    <w:rsid w:val="005528C4"/>
    <w:rsid w:val="00557D1F"/>
    <w:rsid w:val="00562AC2"/>
    <w:rsid w:val="00623ECC"/>
    <w:rsid w:val="00643EF6"/>
    <w:rsid w:val="006B2579"/>
    <w:rsid w:val="006B4174"/>
    <w:rsid w:val="006C7968"/>
    <w:rsid w:val="007C6864"/>
    <w:rsid w:val="007D52B8"/>
    <w:rsid w:val="007D72AB"/>
    <w:rsid w:val="007F3C18"/>
    <w:rsid w:val="008A32B2"/>
    <w:rsid w:val="008A6D61"/>
    <w:rsid w:val="008D4464"/>
    <w:rsid w:val="008E2BE6"/>
    <w:rsid w:val="00933C2F"/>
    <w:rsid w:val="00A045F4"/>
    <w:rsid w:val="00A30E29"/>
    <w:rsid w:val="00AC0E49"/>
    <w:rsid w:val="00AE4FC7"/>
    <w:rsid w:val="00B05017"/>
    <w:rsid w:val="00B406CB"/>
    <w:rsid w:val="00BA0EF0"/>
    <w:rsid w:val="00BD22FA"/>
    <w:rsid w:val="00BD258B"/>
    <w:rsid w:val="00D3007A"/>
    <w:rsid w:val="00D517BA"/>
    <w:rsid w:val="00DC3E45"/>
    <w:rsid w:val="00DE7F59"/>
    <w:rsid w:val="00DF5AE4"/>
    <w:rsid w:val="00E14009"/>
    <w:rsid w:val="00E575E6"/>
    <w:rsid w:val="00E576FF"/>
    <w:rsid w:val="00E85328"/>
    <w:rsid w:val="00EB12CC"/>
    <w:rsid w:val="00EF4215"/>
    <w:rsid w:val="00FC7A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B752AB"/>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Chars="200"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34</TotalTime>
  <Pages>4</Pages>
  <Words>833</Words>
  <Characters>4752</Characters>
  <Application>Microsoft Office Word</Application>
  <DocSecurity>0</DocSecurity>
  <Lines>39</Lines>
  <Paragraphs>11</Paragraphs>
  <ScaleCrop>false</ScaleCrop>
  <Company/>
  <LinksUpToDate>false</LinksUpToDate>
  <CharactersWithSpaces>5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35</cp:revision>
  <dcterms:created xsi:type="dcterms:W3CDTF">2018-06-27T02:21:00Z</dcterms:created>
  <dcterms:modified xsi:type="dcterms:W3CDTF">2018-07-03T11:46:00Z</dcterms:modified>
</cp:coreProperties>
</file>